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FDB" w:rsidRDefault="00735E68">
      <w:pPr>
        <w:rPr>
          <w:b/>
          <w:u w:val="single"/>
        </w:rPr>
      </w:pPr>
      <w:r w:rsidRPr="00735E68">
        <w:rPr>
          <w:b/>
          <w:u w:val="single"/>
        </w:rPr>
        <w:t>Errors in Problem 4 ERD:</w:t>
      </w:r>
    </w:p>
    <w:p w:rsidR="00735E68" w:rsidRDefault="00735E68">
      <w:pPr>
        <w:rPr>
          <w:b/>
          <w:u w:val="single"/>
        </w:rPr>
      </w:pPr>
    </w:p>
    <w:p w:rsidR="00735E68" w:rsidRDefault="00735E68"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262.75pt" o:ole="">
            <v:imagedata r:id="rId5" o:title=""/>
          </v:shape>
          <o:OLEObject Type="Embed" ProgID="Visio.Drawing.11" ShapeID="_x0000_i1025" DrawAspect="Content" ObjectID="_1561079932" r:id="rId6"/>
        </w:object>
      </w:r>
    </w:p>
    <w:p w:rsidR="00735E68" w:rsidRDefault="00735E68"/>
    <w:p w:rsidR="00735E68" w:rsidRDefault="00735E68">
      <w:pPr>
        <w:rPr>
          <w:b/>
          <w:u w:val="single"/>
        </w:rPr>
      </w:pPr>
      <w:r w:rsidRPr="00735E68">
        <w:rPr>
          <w:b/>
          <w:u w:val="single"/>
        </w:rPr>
        <w:t>Suggestions and improvement in current diagram:</w:t>
      </w:r>
    </w:p>
    <w:p w:rsidR="00735E68" w:rsidRDefault="00735E68">
      <w:pPr>
        <w:rPr>
          <w:b/>
          <w:u w:val="single"/>
        </w:rPr>
      </w:pPr>
    </w:p>
    <w:p w:rsidR="00735E68" w:rsidRPr="00735E68" w:rsidRDefault="00735E68" w:rsidP="00735E68">
      <w:pPr>
        <w:pStyle w:val="ListParagraph"/>
        <w:numPr>
          <w:ilvl w:val="0"/>
          <w:numId w:val="1"/>
        </w:numPr>
      </w:pPr>
      <w:r w:rsidRPr="00735E68">
        <w:t>Should not have more than 1 primary key in Entitity 6</w:t>
      </w:r>
    </w:p>
    <w:p w:rsidR="00735E68" w:rsidRPr="00735E68" w:rsidRDefault="00735E68" w:rsidP="00735E68">
      <w:pPr>
        <w:pStyle w:val="ListParagraph"/>
        <w:numPr>
          <w:ilvl w:val="0"/>
          <w:numId w:val="1"/>
        </w:numPr>
      </w:pPr>
      <w:r w:rsidRPr="00735E68">
        <w:t>Attribute 2-1 is used 2 times in Entity 2 which is wrong.</w:t>
      </w:r>
    </w:p>
    <w:p w:rsidR="00735E68" w:rsidRDefault="00735E68" w:rsidP="00735E68">
      <w:pPr>
        <w:pStyle w:val="ListParagraph"/>
        <w:numPr>
          <w:ilvl w:val="0"/>
          <w:numId w:val="1"/>
        </w:numPr>
      </w:pPr>
      <w:r w:rsidRPr="00735E68">
        <w:t xml:space="preserve">Attribute 1-1 </w:t>
      </w:r>
      <w:r>
        <w:t>is</w:t>
      </w:r>
      <w:r w:rsidRPr="00735E68">
        <w:t xml:space="preserve"> just redundant foreign key, we can remove t</w:t>
      </w:r>
      <w:r>
        <w:t>his</w:t>
      </w:r>
    </w:p>
    <w:p w:rsidR="00735E68" w:rsidRPr="00735E68" w:rsidRDefault="00735E68" w:rsidP="00735E68">
      <w:pPr>
        <w:pStyle w:val="ListParagraph"/>
        <w:numPr>
          <w:ilvl w:val="0"/>
          <w:numId w:val="1"/>
        </w:numPr>
      </w:pPr>
      <w:r w:rsidRPr="00735E68">
        <w:t xml:space="preserve">Attribute </w:t>
      </w:r>
      <w:r>
        <w:t>4</w:t>
      </w:r>
      <w:r w:rsidRPr="00735E68">
        <w:t xml:space="preserve">-1 </w:t>
      </w:r>
      <w:r>
        <w:t>is</w:t>
      </w:r>
      <w:r w:rsidRPr="00735E68">
        <w:t xml:space="preserve"> just redundant foreign key, we can remove t</w:t>
      </w:r>
      <w:r>
        <w:t>his</w:t>
      </w:r>
    </w:p>
    <w:p w:rsidR="00735E68" w:rsidRPr="00735E68" w:rsidRDefault="00735E68" w:rsidP="00735E68">
      <w:pPr>
        <w:pStyle w:val="ListParagraph"/>
      </w:pPr>
    </w:p>
    <w:sectPr w:rsidR="00735E68" w:rsidRPr="00735E68" w:rsidSect="00405FD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3294B36"/>
    <w:multiLevelType w:val="hybridMultilevel"/>
    <w:tmpl w:val="0FE65468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compat/>
  <w:rsids>
    <w:rsidRoot w:val="00735E68"/>
    <w:rsid w:val="002A16D6"/>
    <w:rsid w:val="00405FDB"/>
    <w:rsid w:val="006B56F1"/>
    <w:rsid w:val="00735E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56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35E6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1</Words>
  <Characters>295</Characters>
  <Application>Microsoft Office Word</Application>
  <DocSecurity>0</DocSecurity>
  <Lines>2</Lines>
  <Paragraphs>1</Paragraphs>
  <ScaleCrop>false</ScaleCrop>
  <Company>Hewlett-Packard</Company>
  <LinksUpToDate>false</LinksUpToDate>
  <CharactersWithSpaces>3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epak</dc:creator>
  <cp:lastModifiedBy>deepak</cp:lastModifiedBy>
  <cp:revision>1</cp:revision>
  <dcterms:created xsi:type="dcterms:W3CDTF">2017-07-08T22:58:00Z</dcterms:created>
  <dcterms:modified xsi:type="dcterms:W3CDTF">2017-07-08T23:02:00Z</dcterms:modified>
</cp:coreProperties>
</file>